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</w:rPr>
        <w:t>一 确定实验名称：</w:t>
      </w:r>
      <w:r>
        <w:rPr>
          <w:rFonts w:hint="eastAsia"/>
          <w:lang w:val="en-US" w:eastAsia="zh-CN"/>
        </w:rPr>
        <w:t>管理员对医生进行管理模块</w:t>
      </w:r>
    </w:p>
    <w:p>
      <w:r>
        <w:rPr>
          <w:rFonts w:hint="eastAsia"/>
        </w:rPr>
        <w:t>二 对模块进行程序流程图展示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管理员对医生的管理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5497195"/>
            <wp:effectExtent l="0" t="0" r="1270" b="1905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49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p>
      <w:r>
        <w:rPr>
          <w:rFonts w:hint="eastAsia"/>
        </w:rPr>
        <w:t xml:space="preserve">三 </w:t>
      </w:r>
      <w:r>
        <w:t>使用</w:t>
      </w:r>
      <w:r>
        <w:rPr>
          <w:rFonts w:hint="eastAsia"/>
        </w:rPr>
        <w:t>Jackson结构</w:t>
      </w:r>
      <w:r>
        <w:t>程序设计方法</w:t>
      </w:r>
      <w:r>
        <w:rPr>
          <w:rFonts w:hint="eastAsia"/>
        </w:rPr>
        <w:t>对</w:t>
      </w:r>
      <w:r>
        <w:t>本项目完成</w:t>
      </w:r>
      <w:r>
        <w:rPr>
          <w:rFonts w:hint="eastAsia"/>
        </w:rPr>
        <w:t>程序</w:t>
      </w:r>
      <w:r>
        <w:t>结构设计</w:t>
      </w:r>
    </w:p>
    <w:p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输入输出数据结构的Jackson图</w:t>
      </w:r>
    </w:p>
    <w:p/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77.55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5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对应关系</w:t>
      </w:r>
    </w:p>
    <w:p>
      <w:pPr>
        <w:ind w:firstLine="420" w:firstLineChars="200"/>
      </w:pPr>
      <w:r>
        <w:rPr>
          <w:rFonts w:hint="eastAsia"/>
        </w:rPr>
        <w:t>对应关系如上图所示。</w:t>
      </w:r>
    </w:p>
    <w:p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程序结构的 Jackson</w:t>
      </w:r>
      <w:r>
        <w:t xml:space="preserve"> </w:t>
      </w:r>
      <w:r>
        <w:rPr>
          <w:rFonts w:hint="eastAsia"/>
        </w:rPr>
        <w:t>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2pt;width:299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7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lhZjUxOTRiMWVkY2JhYjJjMWMwMzA5ODZkZWMwNzYifQ=="/>
  </w:docVars>
  <w:rsids>
    <w:rsidRoot w:val="4E61499B"/>
    <w:rsid w:val="4E6149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0</TotalTime>
  <ScaleCrop>false</ScaleCrop>
  <LinksUpToDate>false</LinksUpToDate>
  <CharactersWithSpaces>0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6-01T06:42:00Z</dcterms:created>
  <dc:creator>魏雨</dc:creator>
  <cp:lastModifiedBy>魏雨</cp:lastModifiedBy>
  <dcterms:modified xsi:type="dcterms:W3CDTF">2023-06-01T07:23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57A554F6876E4B28917FEAA955AEC849_11</vt:lpwstr>
  </property>
</Properties>
</file>